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F84ECB">
        <w:trPr>
          <w:trHeight w:val="298"/>
        </w:trPr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3B22CA" w:rsidRDefault="00F84ECB" w:rsidP="000E05EB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İkamet İşlemleri</w:t>
            </w:r>
            <w:r w:rsidR="00E626DA">
              <w:rPr>
                <w:rFonts w:ascii="Cambria" w:hAnsi="Cambria"/>
                <w:sz w:val="18"/>
                <w:szCs w:val="18"/>
              </w:rPr>
              <w:t xml:space="preserve"> İş Akış Şeması</w:t>
            </w:r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p w:rsidR="00F84ECB" w:rsidRDefault="00F84ECB" w:rsidP="00162305">
      <w:pPr>
        <w:pStyle w:val="AralkYok"/>
        <w:rPr>
          <w:rFonts w:ascii="Cambria" w:hAnsi="Cambria"/>
          <w:sz w:val="10"/>
          <w:szCs w:val="10"/>
        </w:rPr>
      </w:pPr>
    </w:p>
    <w:bookmarkStart w:id="0" w:name="_GoBack"/>
    <w:p w:rsidR="00F84ECB" w:rsidRDefault="000E05EB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220" w:dyaOrig="10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10pt;height:667.5pt" o:ole="">
            <v:imagedata r:id="rId6" o:title=""/>
          </v:shape>
          <o:OLEObject Type="Embed" ProgID="Visio.Drawing.15" ShapeID="_x0000_i1035" DrawAspect="Content" ObjectID="_1836387823" r:id="rId7"/>
        </w:object>
      </w:r>
      <w:bookmarkEnd w:id="0"/>
    </w:p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sectPr w:rsidR="00D16D43" w:rsidSect="0074248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328A" w:rsidRDefault="002F328A" w:rsidP="00D578E8">
      <w:pPr>
        <w:spacing w:after="0" w:line="240" w:lineRule="auto"/>
      </w:pPr>
      <w:r>
        <w:separator/>
      </w:r>
    </w:p>
  </w:endnote>
  <w:endnote w:type="continuationSeparator" w:id="0">
    <w:p w:rsidR="002F328A" w:rsidRDefault="002F328A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4144CB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</w:pPr>
          <w:r w:rsidRPr="00830232"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ab/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>Fırat Üniversitesi Rektörlüğü</w:t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 xml:space="preserve"> </w:t>
          </w:r>
        </w:p>
        <w:p w:rsidR="004144CB" w:rsidRPr="006A25DC" w:rsidRDefault="004144CB" w:rsidP="00541EDA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</w:rPr>
            <w:tab/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 xml:space="preserve">23119 – </w:t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 xml:space="preserve">Merkez / </w:t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>E</w:t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</w:rPr>
          </w:pPr>
          <w:r w:rsidRPr="00830232">
            <w:rPr>
              <w:rFonts w:ascii="Cambria" w:hAnsi="Cambria"/>
              <w:color w:val="79133E"/>
              <w:spacing w:val="20"/>
              <w:sz w:val="16"/>
              <w:szCs w:val="16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</w:rPr>
          </w:pPr>
          <w:r w:rsidRPr="00830232">
            <w:rPr>
              <w:rFonts w:ascii="Cambria" w:hAnsi="Cambria"/>
              <w:b w:val="0"/>
              <w:color w:val="79133E"/>
              <w:sz w:val="16"/>
              <w:szCs w:val="16"/>
            </w:rPr>
            <w:t>Telefon :</w:t>
          </w:r>
          <w:r w:rsidRPr="003C1B32">
            <w:rPr>
              <w:rFonts w:ascii="Cambria" w:hAnsi="Cambria"/>
              <w:color w:val="8A2641"/>
              <w:sz w:val="16"/>
              <w:szCs w:val="16"/>
            </w:rPr>
            <w:t xml:space="preserve"> </w:t>
          </w:r>
          <w:r w:rsidRPr="003C1B32">
            <w:rPr>
              <w:rFonts w:ascii="Cambria" w:hAnsi="Cambria"/>
              <w:b w:val="0"/>
              <w:sz w:val="16"/>
              <w:szCs w:val="16"/>
            </w:rPr>
            <w:t xml:space="preserve">+90 424 </w:t>
          </w:r>
          <w:r>
            <w:rPr>
              <w:rFonts w:ascii="Cambria" w:hAnsi="Cambria"/>
              <w:b w:val="0"/>
              <w:sz w:val="16"/>
              <w:szCs w:val="16"/>
            </w:rPr>
            <w:t>237 0000</w:t>
          </w:r>
        </w:p>
        <w:p w:rsidR="004144CB" w:rsidRPr="00633A5C" w:rsidRDefault="004144CB" w:rsidP="00541EDA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</w:rPr>
          </w:pPr>
          <w:r w:rsidRPr="00830232">
            <w:rPr>
              <w:rFonts w:ascii="Cambria" w:hAnsi="Cambria"/>
              <w:b w:val="0"/>
              <w:noProof/>
              <w:color w:val="79133E"/>
              <w:sz w:val="16"/>
              <w:szCs w:val="16"/>
            </w:rPr>
            <w:t>e-posta :</w:t>
          </w:r>
          <w:r w:rsidRPr="00830232">
            <w:rPr>
              <w:rFonts w:ascii="Cambria" w:hAnsi="Cambria"/>
              <w:noProof/>
              <w:color w:val="79133E"/>
              <w:sz w:val="16"/>
              <w:szCs w:val="16"/>
            </w:rPr>
            <w:t xml:space="preserve"> </w:t>
          </w:r>
          <w:r w:rsidRPr="003C1B32">
            <w:rPr>
              <w:rFonts w:ascii="Cambria" w:hAnsi="Cambria"/>
              <w:b w:val="0"/>
              <w:noProof/>
              <w:sz w:val="16"/>
              <w:szCs w:val="16"/>
            </w:rPr>
            <w:t>okalem</w:t>
          </w:r>
          <w:r w:rsidRPr="003C1B32">
            <w:rPr>
              <w:rFonts w:ascii="Cambria" w:hAnsi="Cambria"/>
              <w:b w:val="0"/>
              <w:sz w:val="16"/>
              <w:szCs w:val="16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4144CB" w:rsidRPr="00764E83" w:rsidRDefault="004144CB" w:rsidP="00541EDA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</w:rPr>
              </w:pPr>
              <w:r w:rsidRPr="0065578C">
                <w:rPr>
                  <w:rFonts w:ascii="Cambria" w:hAnsi="Cambria"/>
                  <w:noProof/>
                  <w:color w:val="8A2641"/>
                </w:rPr>
                <mc:AlternateContent>
                  <mc:Choice Requires="wps">
                    <w:drawing>
                      <wp:anchor distT="0" distB="0" distL="114300" distR="114300" simplePos="0" relativeHeight="251663360" behindDoc="0" locked="0" layoutInCell="1" allowOverlap="1" wp14:anchorId="122D6DBC" wp14:editId="73D78702">
                        <wp:simplePos x="0" y="0"/>
                        <wp:positionH relativeFrom="column">
                          <wp:posOffset>-3810</wp:posOffset>
                        </wp:positionH>
                        <wp:positionV relativeFrom="paragraph">
                          <wp:posOffset>-158750</wp:posOffset>
                        </wp:positionV>
                        <wp:extent cx="919480" cy="88900"/>
                        <wp:effectExtent l="0" t="0" r="0" b="6350"/>
                        <wp:wrapNone/>
                        <wp:docPr id="22" name="Serbest Form 2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 flipH="1" flipV="1">
                                  <a:off x="0" y="0"/>
                                  <a:ext cx="919480" cy="88900"/>
                                </a:xfrm>
                                <a:custGeom>
                                  <a:avLst/>
                                  <a:gdLst>
                                    <a:gd name="connsiteX0" fmla="*/ 966788 w 966788"/>
                                    <a:gd name="connsiteY0" fmla="*/ 128587 h 128587"/>
                                    <a:gd name="connsiteX1" fmla="*/ 0 w 966788"/>
                                    <a:gd name="connsiteY1" fmla="*/ 128587 h 128587"/>
                                    <a:gd name="connsiteX2" fmla="*/ 0 w 966788"/>
                                    <a:gd name="connsiteY2" fmla="*/ 0 h 128587"/>
                                    <a:gd name="connsiteX3" fmla="*/ 709613 w 966788"/>
                                    <a:gd name="connsiteY3" fmla="*/ 0 h 128587"/>
                                    <a:gd name="connsiteX4" fmla="*/ 966788 w 966788"/>
                                    <a:gd name="connsiteY4" fmla="*/ 128587 h 128587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966788" h="128587">
                                      <a:moveTo>
                                        <a:pt x="966788" y="128587"/>
                                      </a:moveTo>
                                      <a:lnTo>
                                        <a:pt x="0" y="128587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709613" y="0"/>
                                      </a:lnTo>
                                      <a:lnTo>
                                        <a:pt x="966788" y="128587"/>
                                      </a:lnTo>
                                      <a:close/>
                                    </a:path>
                                  </a:pathLst>
                                </a:custGeom>
                                <a:gradFill>
                                  <a:gsLst>
                                    <a:gs pos="100000">
                                      <a:srgbClr val="79133E"/>
                                    </a:gs>
                                    <a:gs pos="36000">
                                      <a:srgbClr val="F9D7E6"/>
                                    </a:gs>
                                  </a:gsLst>
                                  <a:lin ang="1080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shape w14:anchorId="4F0E687B" id="Serbest Form 22" o:spid="_x0000_s1026" style="position:absolute;margin-left:-.3pt;margin-top:-12.5pt;width:72.4pt;height:7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" path="m966788,128587l,128587,,,709613,,966788,128587xe" fillcolor="#f9d7e6" stroked="f" strokeweight="1pt">
                        <v:fill color2="#79133e" angle="270" colors="0 #f9d7e6;23593f #f9d7e6" focus="100%" type="gradient"/>
                        <v:stroke joinstyle="miter"/>
                        <v:path arrowok="t" o:connecttype="custom" o:connectlocs="919480,88900;0,88900;0,0;674889,0;919480,88900" o:connectangles="0,0,0,0,0"/>
                      </v:shape>
                    </w:pict>
                  </mc:Fallback>
                </mc:AlternateContent>
              </w:r>
              <w:r w:rsidRPr="003C1B32">
                <w:rPr>
                  <w:rFonts w:ascii="Cambria" w:hAnsi="Cambria"/>
                  <w:b w:val="0"/>
                  <w:sz w:val="16"/>
                  <w:szCs w:val="16"/>
                </w:rPr>
                <w:t>Sayfa</w:t>
              </w:r>
              <w:r w:rsidRPr="00764E83">
                <w:rPr>
                  <w:rFonts w:ascii="Cambria" w:hAnsi="Cambria"/>
                  <w:b w:val="0"/>
                  <w:sz w:val="18"/>
                  <w:szCs w:val="18"/>
                </w:rPr>
                <w:t xml:space="preserve"> 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begin"/>
              </w:r>
              <w:r w:rsidRPr="00764E83">
                <w:rPr>
                  <w:rFonts w:ascii="Cambria" w:hAnsi="Cambria"/>
                  <w:b w:val="0"/>
                  <w:bCs w:val="0"/>
                  <w:sz w:val="18"/>
                  <w:szCs w:val="18"/>
                </w:rPr>
                <w:instrText>PAGE</w:instrTex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separate"/>
              </w:r>
              <w:r w:rsidR="000E05EB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</w:rPr>
                <w:t>1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end"/>
              </w:r>
              <w:r w:rsidRPr="00764E83">
                <w:rPr>
                  <w:rFonts w:ascii="Cambria" w:hAnsi="Cambria"/>
                  <w:b w:val="0"/>
                  <w:sz w:val="18"/>
                  <w:szCs w:val="18"/>
                </w:rPr>
                <w:t xml:space="preserve">/ 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begin"/>
              </w:r>
              <w:r w:rsidRPr="00764E83">
                <w:rPr>
                  <w:rFonts w:ascii="Cambria" w:hAnsi="Cambria"/>
                  <w:b w:val="0"/>
                  <w:bCs w:val="0"/>
                  <w:sz w:val="18"/>
                  <w:szCs w:val="18"/>
                </w:rPr>
                <w:instrText>NUMPAGES</w:instrTex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separate"/>
              </w:r>
              <w:r w:rsidR="000E05EB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</w:rPr>
                <w:t>1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end"/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328A" w:rsidRDefault="002F328A" w:rsidP="00D578E8">
      <w:pPr>
        <w:spacing w:after="0" w:line="240" w:lineRule="auto"/>
      </w:pPr>
      <w:r>
        <w:separator/>
      </w:r>
    </w:p>
  </w:footnote>
  <w:footnote w:type="continuationSeparator" w:id="0">
    <w:p w:rsidR="002F328A" w:rsidRDefault="002F328A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5072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8"/>
      <w:gridCol w:w="6383"/>
      <w:gridCol w:w="238"/>
      <w:gridCol w:w="1229"/>
      <w:gridCol w:w="1080"/>
    </w:tblGrid>
    <w:tr w:rsidR="004144CB" w:rsidRPr="00375B8A" w:rsidTr="008A0669">
      <w:trPr>
        <w:trHeight w:hRule="exact" w:val="198"/>
      </w:trPr>
      <w:tc>
        <w:tcPr>
          <w:tcW w:w="68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9E6C9D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332DEF">
            <w:rPr>
              <w:rFonts w:ascii="Cambria" w:hAnsi="Cambria"/>
              <w:color w:val="auto"/>
              <w:sz w:val="16"/>
              <w:szCs w:val="16"/>
            </w:rPr>
            <w:t>14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22.04.2022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2F328A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E05EB"/>
    <w:rsid w:val="000E113F"/>
    <w:rsid w:val="001005D9"/>
    <w:rsid w:val="00147D95"/>
    <w:rsid w:val="00151360"/>
    <w:rsid w:val="001529EA"/>
    <w:rsid w:val="00162305"/>
    <w:rsid w:val="001635B0"/>
    <w:rsid w:val="00187DC1"/>
    <w:rsid w:val="001C3217"/>
    <w:rsid w:val="00207706"/>
    <w:rsid w:val="002F328A"/>
    <w:rsid w:val="003061D9"/>
    <w:rsid w:val="00332DEF"/>
    <w:rsid w:val="0037250A"/>
    <w:rsid w:val="00375B8A"/>
    <w:rsid w:val="00386CA8"/>
    <w:rsid w:val="00390317"/>
    <w:rsid w:val="003B22CA"/>
    <w:rsid w:val="004144CB"/>
    <w:rsid w:val="004961F1"/>
    <w:rsid w:val="004A0A4B"/>
    <w:rsid w:val="004A1490"/>
    <w:rsid w:val="004C5771"/>
    <w:rsid w:val="004C72F7"/>
    <w:rsid w:val="004E6BCD"/>
    <w:rsid w:val="004F4FC2"/>
    <w:rsid w:val="004F522A"/>
    <w:rsid w:val="00510189"/>
    <w:rsid w:val="00541EDA"/>
    <w:rsid w:val="00550EBE"/>
    <w:rsid w:val="00573BC1"/>
    <w:rsid w:val="005967D5"/>
    <w:rsid w:val="005B706A"/>
    <w:rsid w:val="005C66F7"/>
    <w:rsid w:val="0061734A"/>
    <w:rsid w:val="00633C6A"/>
    <w:rsid w:val="006634C9"/>
    <w:rsid w:val="00694288"/>
    <w:rsid w:val="00695A86"/>
    <w:rsid w:val="006A7D43"/>
    <w:rsid w:val="006D05E1"/>
    <w:rsid w:val="006D7B80"/>
    <w:rsid w:val="00742489"/>
    <w:rsid w:val="007610FC"/>
    <w:rsid w:val="00774A27"/>
    <w:rsid w:val="007C4088"/>
    <w:rsid w:val="007E74E4"/>
    <w:rsid w:val="0081378E"/>
    <w:rsid w:val="00850B24"/>
    <w:rsid w:val="008756B6"/>
    <w:rsid w:val="008A0669"/>
    <w:rsid w:val="00925BF4"/>
    <w:rsid w:val="00962C88"/>
    <w:rsid w:val="0099270D"/>
    <w:rsid w:val="009E6C9D"/>
    <w:rsid w:val="00A00928"/>
    <w:rsid w:val="00A03524"/>
    <w:rsid w:val="00A075DB"/>
    <w:rsid w:val="00A27474"/>
    <w:rsid w:val="00A3033B"/>
    <w:rsid w:val="00A705C0"/>
    <w:rsid w:val="00A77943"/>
    <w:rsid w:val="00AB3209"/>
    <w:rsid w:val="00AD1E6C"/>
    <w:rsid w:val="00AD7B69"/>
    <w:rsid w:val="00B254D7"/>
    <w:rsid w:val="00B36AB2"/>
    <w:rsid w:val="00B52F4C"/>
    <w:rsid w:val="00B53675"/>
    <w:rsid w:val="00B60C75"/>
    <w:rsid w:val="00B851D0"/>
    <w:rsid w:val="00B90C46"/>
    <w:rsid w:val="00BA5453"/>
    <w:rsid w:val="00BC3509"/>
    <w:rsid w:val="00C0337F"/>
    <w:rsid w:val="00C03BFB"/>
    <w:rsid w:val="00C27CAD"/>
    <w:rsid w:val="00C956D8"/>
    <w:rsid w:val="00CB1941"/>
    <w:rsid w:val="00CB77EF"/>
    <w:rsid w:val="00CF5577"/>
    <w:rsid w:val="00D16D43"/>
    <w:rsid w:val="00D17B3F"/>
    <w:rsid w:val="00D50679"/>
    <w:rsid w:val="00D578E8"/>
    <w:rsid w:val="00D908A1"/>
    <w:rsid w:val="00DA5958"/>
    <w:rsid w:val="00E56444"/>
    <w:rsid w:val="00E626DA"/>
    <w:rsid w:val="00E8656E"/>
    <w:rsid w:val="00E94762"/>
    <w:rsid w:val="00EC3003"/>
    <w:rsid w:val="00EF0CC4"/>
    <w:rsid w:val="00F366E4"/>
    <w:rsid w:val="00F84ECB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</Words>
  <Characters>11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2</cp:revision>
  <cp:lastPrinted>2021-06-19T08:30:00Z</cp:lastPrinted>
  <dcterms:created xsi:type="dcterms:W3CDTF">2026-03-30T11:54:00Z</dcterms:created>
  <dcterms:modified xsi:type="dcterms:W3CDTF">2026-03-30T11:54:00Z</dcterms:modified>
</cp:coreProperties>
</file>